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26FA" w:rsidRDefault="00061E74">
      <w:r>
        <w:rPr>
          <w:noProof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31.3pt;margin-top:-26pt;width:666.2pt;height:477.4pt;z-index:251658240" filled="t" stroked="t">
            <v:imagedata r:id="rId4" o:title=""/>
          </v:shape>
          <o:OLEObject Type="Embed" ProgID="Visio.Drawing.11" ShapeID="_x0000_s1026" DrawAspect="Content" ObjectID="_1444473263" r:id="rId5"/>
        </w:pict>
      </w:r>
    </w:p>
    <w:sectPr w:rsidR="00F926FA" w:rsidSect="00061E74">
      <w:pgSz w:w="16838" w:h="11906" w:orient="landscape"/>
      <w:pgMar w:top="1701" w:right="1134" w:bottom="851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061E74"/>
    <w:rsid w:val="00061E74"/>
    <w:rsid w:val="0094600B"/>
    <w:rsid w:val="00CF2AE3"/>
    <w:rsid w:val="00F926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26F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0</Words>
  <Characters>1</Characters>
  <Application>Microsoft Office Word</Application>
  <DocSecurity>0</DocSecurity>
  <Lines>1</Lines>
  <Paragraphs>1</Paragraphs>
  <ScaleCrop>false</ScaleCrop>
  <Company>RePack by SPecialiST</Company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itry</dc:creator>
  <cp:keywords/>
  <dc:description/>
  <cp:lastModifiedBy>Dimitry</cp:lastModifiedBy>
  <cp:revision>2</cp:revision>
  <dcterms:created xsi:type="dcterms:W3CDTF">2013-10-28T10:48:00Z</dcterms:created>
  <dcterms:modified xsi:type="dcterms:W3CDTF">2013-10-28T10:48:00Z</dcterms:modified>
</cp:coreProperties>
</file>